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2ABF1151" w:rsidR="00E95009" w:rsidRDefault="003E40A0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75" w:dyaOrig="7921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pt;height:398pt" o:ole="">
            <v:imagedata r:id="rId8" o:title=""/>
          </v:shape>
          <o:OLEObject Type="Embed" ProgID="Visio.Drawing.15" ShapeID="_x0000_i1025" DrawAspect="Content" ObjectID="_1768049218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A798D9" w14:textId="77777777" w:rsidR="00ED7489" w:rsidRDefault="00ED748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45AC8" w14:textId="77777777" w:rsidR="00ED7489" w:rsidRDefault="00ED748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8E419C" w14:textId="77777777" w:rsidR="00ED7489" w:rsidRDefault="00ED748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D8553" w14:textId="6CCDE847" w:rsidR="00ED7489" w:rsidRDefault="00ED7489" w:rsidP="00ED7489">
    <w:pPr>
      <w:rPr>
        <w:rStyle w:val="Hipervnculo"/>
        <w:rFonts w:ascii="Verdana" w:hAnsi="Verdana"/>
        <w:sz w:val="21"/>
        <w:szCs w:val="21"/>
        <w:u w:val="none"/>
      </w:rPr>
    </w:pPr>
    <w:r w:rsidRPr="00C62CF4">
      <w:drawing>
        <wp:anchor distT="0" distB="0" distL="114300" distR="114300" simplePos="0" relativeHeight="251664384" behindDoc="1" locked="0" layoutInCell="1" allowOverlap="1" wp14:anchorId="3254D2F8" wp14:editId="34176FC9">
          <wp:simplePos x="0" y="0"/>
          <wp:positionH relativeFrom="column">
            <wp:posOffset>2540</wp:posOffset>
          </wp:positionH>
          <wp:positionV relativeFrom="paragraph">
            <wp:posOffset>-206375</wp:posOffset>
          </wp:positionV>
          <wp:extent cx="2001600" cy="647184"/>
          <wp:effectExtent l="0" t="0" r="0" b="635"/>
          <wp:wrapNone/>
          <wp:docPr id="4" name="Imagen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1600" cy="64718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fldChar w:fldCharType="begin"/>
    </w:r>
    <w:r>
      <w:instrText xml:space="preserve"> HYPERLINK "https://mingob.gob.gt/" </w:instrText>
    </w:r>
    <w:r>
      <w:fldChar w:fldCharType="separate"/>
    </w:r>
  </w:p>
  <w:p w14:paraId="3C10A063" w14:textId="0046CF2E" w:rsidR="00ED7489" w:rsidRDefault="00ED7489" w:rsidP="00ED7489">
    <w:pPr>
      <w:pStyle w:val="Ttulo1"/>
      <w:spacing w:before="0" w:line="0" w:lineRule="auto"/>
      <w:rPr>
        <w:rFonts w:ascii="Roboto" w:hAnsi="Roboto"/>
        <w:sz w:val="42"/>
        <w:szCs w:val="42"/>
      </w:rPr>
    </w:pPr>
  </w:p>
  <w:p w14:paraId="4BD4E30B" w14:textId="7D7C5D0F" w:rsidR="00882009" w:rsidRDefault="00ED7489" w:rsidP="00ED7489">
    <w:pPr>
      <w:pStyle w:val="Encabezado"/>
      <w:tabs>
        <w:tab w:val="clear" w:pos="4419"/>
        <w:tab w:val="clear" w:pos="8838"/>
        <w:tab w:val="left" w:pos="11145"/>
      </w:tabs>
    </w:pPr>
    <w:r>
      <w:fldChar w:fldCharType="end"/>
    </w:r>
    <w:r w:rsidR="00D55AE0"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14B63A08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0E3F2392" w14:textId="50515150" w:rsidR="00103203" w:rsidRPr="003D5939" w:rsidRDefault="003D5939" w:rsidP="00103203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3E40A0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0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</w:t>
                          </w:r>
                          <w:r w:rsidR="00103203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4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0E3F2392" w14:textId="50515150" w:rsidR="00103203" w:rsidRPr="003D5939" w:rsidRDefault="003D5939" w:rsidP="00103203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3E40A0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0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</w:t>
                    </w:r>
                    <w:r w:rsidR="00103203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4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 w:rsidR="00D55AE0" w:rsidRPr="00AF1929">
      <w:rPr>
        <w:noProof/>
        <w:lang w:val="es-GT" w:eastAsia="es-GT"/>
      </w:rPr>
      <w:drawing>
        <wp:anchor distT="0" distB="0" distL="114300" distR="114300" simplePos="0" relativeHeight="251656192" behindDoc="0" locked="0" layoutInCell="1" allowOverlap="1" wp14:anchorId="3E8399BE" wp14:editId="5D754796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018F2">
      <w:rPr>
        <w:noProof/>
        <w:lang w:val="es-GT" w:eastAsia="es-GT"/>
      </w:rPr>
      <w:t xml:space="preserve">                                                            </w:t>
    </w:r>
    <w:r w:rsidR="00103203">
      <w:rPr>
        <w:noProof/>
        <w:lang w:val="es-GT" w:eastAsia="es-GT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EDB8ED" w14:textId="77777777" w:rsidR="00ED7489" w:rsidRDefault="00ED748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03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0A0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489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6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8</cp:revision>
  <cp:lastPrinted>2024-01-29T22:00:00Z</cp:lastPrinted>
  <dcterms:created xsi:type="dcterms:W3CDTF">2022-04-21T14:55:00Z</dcterms:created>
  <dcterms:modified xsi:type="dcterms:W3CDTF">2024-01-29T22:00:00Z</dcterms:modified>
</cp:coreProperties>
</file>